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8A7C2D" w:rsidRDefault="008A7C2D" w:rsidP="00380932">
      <w:pPr>
        <w:pStyle w:val="2"/>
        <w:spacing w:before="312" w:after="312"/>
      </w:pPr>
      <w:r>
        <w:rPr>
          <w:rFonts w:hint="eastAsia"/>
        </w:rPr>
        <w:lastRenderedPageBreak/>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032CB9"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0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032CB9" w:rsidP="00380932">
      <w:r>
        <w:lastRenderedPageBreak/>
        <w:pict>
          <v:shape id="_x0000_i1026" type="#_x0000_t75" style="width:414.75pt;height:240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032CB9" w:rsidP="00380932">
      <w:r>
        <w:pict>
          <v:shape id="_x0000_i1027" type="#_x0000_t75" style="width:415.5pt;height:237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380932">
      <w:pPr>
        <w:pStyle w:val="4"/>
        <w:ind w:firstLine="482"/>
      </w:pPr>
      <w:r>
        <w:rPr>
          <w:rFonts w:hint="eastAsia"/>
        </w:rPr>
        <w:t>1.2.2</w:t>
      </w:r>
      <w:r>
        <w:rPr>
          <w:rFonts w:hint="eastAsia"/>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F715D0" w:rsidRPr="00F54D35" w:rsidRDefault="00F715D0" w:rsidP="00F715D0"/>
    <w:p w:rsidR="00F715D0" w:rsidRDefault="00F715D0" w:rsidP="00F715D0">
      <w:r>
        <w:object w:dxaOrig="15007" w:dyaOrig="10071">
          <v:shape id="_x0000_i1028" type="#_x0000_t75" style="width:366.75pt;height:250.5pt" o:ole="">
            <v:imagedata r:id="rId10" o:title="" cropright="1025f"/>
          </v:shape>
          <o:OLEObject Type="Embed" ProgID="Visio.Drawing.15" ShapeID="_x0000_i1028" DrawAspect="Content" ObjectID="_1544216350" r:id="rId11"/>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0431A8">
      <w:pPr>
        <w:jc w:val="center"/>
      </w:pPr>
      <w:r>
        <w:object w:dxaOrig="9698" w:dyaOrig="3047">
          <v:shape id="_x0000_i1029" type="#_x0000_t75" style="width:332.25pt;height:104.25pt" o:ole="">
            <v:imagedata r:id="rId12" o:title=""/>
          </v:shape>
          <o:OLEObject Type="Embed" ProgID="Visio.Drawing.15" ShapeID="_x0000_i1029" DrawAspect="Content" ObjectID="_1544216351" r:id="rId13"/>
        </w:object>
      </w:r>
    </w:p>
    <w:p w:rsidR="000431A8" w:rsidRDefault="000431A8" w:rsidP="000431A8">
      <w:pPr>
        <w:jc w:val="center"/>
      </w:pPr>
      <w:r>
        <w:rPr>
          <w:rFonts w:hint="eastAsia"/>
        </w:rPr>
        <w:t>图</w:t>
      </w:r>
      <w:r>
        <w:rPr>
          <w:rFonts w:hint="eastAsia"/>
        </w:rPr>
        <w:t>2-</w:t>
      </w:r>
      <w:r>
        <w:t xml:space="preserve">1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t>1</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617181" w:rsidRDefault="00617181" w:rsidP="00617181">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Pr>
          <w:rFonts w:hint="eastAsia"/>
        </w:rPr>
        <w:t>[</w:t>
      </w:r>
      <w:r w:rsidR="00455971">
        <w:t>22</w:t>
      </w:r>
      <w:r w:rsidR="00455971">
        <w:rPr>
          <w:rFonts w:hint="eastAsia"/>
        </w:rPr>
        <w:t>]</w:t>
      </w:r>
      <w:r w:rsidR="00BD5518">
        <w:rPr>
          <w:rFonts w:hint="eastAsia"/>
        </w:rPr>
        <w:t>，</w:t>
      </w:r>
      <w:r>
        <w:rPr>
          <w:rFonts w:hint="eastAsia"/>
        </w:rPr>
        <w:t>如下所示：</w:t>
      </w:r>
    </w:p>
    <w:p w:rsidR="00617181" w:rsidRPr="00617181" w:rsidRDefault="009A3B3B" w:rsidP="00EC664B">
      <m:oMathPara>
        <m:oMath>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m:sSub>
                <m:sSubPr>
                  <m:ctrlPr>
                    <w:rPr>
                      <w:rFonts w:ascii="Cambria Math" w:hAnsi="Cambria Math"/>
                      <w:i/>
                    </w:rPr>
                  </m:ctrlPr>
                </m:sSubPr>
                <m:e>
                  <m:r>
                    <w:rPr>
                      <w:rFonts w:ascii="Cambria Math" w:hAnsi="Cambria Math"/>
                    </w:rPr>
                    <m:t>t</m:t>
                  </m:r>
                </m:e>
                <m:sub>
                  <m:r>
                    <w:rPr>
                      <w:rFonts w:ascii="Cambria Math" w:hAnsi="Cambria Math"/>
                    </w:rPr>
                    <m:t>off</m:t>
                  </m:r>
                </m:sub>
              </m:sSub>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1)</w:t>
      </w:r>
    </w:p>
    <w:p w:rsidR="0000482F" w:rsidRDefault="009A3B3B" w:rsidP="00EC664B">
      <w:pPr>
        <w:spacing w:beforeLines="50" w:before="156" w:afterLines="50" w:after="156"/>
      </w:pPr>
      <m:oMathPara>
        <m:oMath>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w:bookmarkStart w:id="0" w:name="OLE_LINK5"/>
              <w:bookmarkStart w:id="1" w:name="OLE_LINK6"/>
              <m:sSub>
                <m:sSubPr>
                  <m:ctrlPr>
                    <w:rPr>
                      <w:rFonts w:ascii="Cambria Math" w:hAnsi="Cambria Math"/>
                      <w:i/>
                    </w:rPr>
                  </m:ctrlPr>
                </m:sSubPr>
                <m:e>
                  <m:r>
                    <w:rPr>
                      <w:rFonts w:ascii="Cambria Math" w:hAnsi="Cambria Math"/>
                    </w:rPr>
                    <m:t>t</m:t>
                  </m:r>
                </m:e>
                <m:sub>
                  <m:r>
                    <w:rPr>
                      <w:rFonts w:ascii="Cambria Math" w:hAnsi="Cambria Math"/>
                    </w:rPr>
                    <m:t>in</m:t>
                  </m:r>
                </m:sub>
              </m:sSub>
              <w:bookmarkEnd w:id="0"/>
              <w:bookmarkEnd w:id="1"/>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2)</w:t>
      </w:r>
    </w:p>
    <w:p w:rsidR="0000482F" w:rsidRPr="00665F7E" w:rsidRDefault="0000482F" w:rsidP="0000482F">
      <w:pPr>
        <w:spacing w:beforeLines="50" w:before="156" w:afterLines="50" w:after="156"/>
        <w:jc w:val="left"/>
      </w:pPr>
      <m:oMathPara>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oMath>
      </m:oMathPara>
    </w:p>
    <w:p w:rsidR="00617181" w:rsidRDefault="0000482F" w:rsidP="0000482F">
      <w:pPr>
        <w:jc w:val="right"/>
      </w:pP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BD5518" w:rsidRDefault="00617181" w:rsidP="00617181">
      <w:r>
        <w:rPr>
          <w:rFonts w:hint="eastAsia"/>
        </w:rPr>
        <w:t>场面航班数</w:t>
      </w:r>
      <w:r w:rsidR="00BD5518">
        <w:rPr>
          <w:rFonts w:hint="eastAsia"/>
        </w:rPr>
        <w:t>的物理意义使其能够表征</w:t>
      </w:r>
      <w:r>
        <w:rPr>
          <w:rFonts w:hint="eastAsia"/>
        </w:rPr>
        <w:t>某一时间窗口内机场场面正在活动或</w:t>
      </w:r>
      <w:r w:rsidR="00BD5518">
        <w:rPr>
          <w:rFonts w:hint="eastAsia"/>
        </w:rPr>
        <w:lastRenderedPageBreak/>
        <w:t>处于某一</w:t>
      </w:r>
      <w:r>
        <w:rPr>
          <w:rFonts w:hint="eastAsia"/>
        </w:rPr>
        <w:t>等待</w:t>
      </w:r>
      <w:r w:rsidR="00BD5518">
        <w:rPr>
          <w:rFonts w:hint="eastAsia"/>
        </w:rPr>
        <w:t>队列的航班总数</w:t>
      </w:r>
      <w:r>
        <w:rPr>
          <w:rFonts w:hint="eastAsia"/>
        </w:rPr>
        <w:t>。</w:t>
      </w:r>
      <w:r w:rsidR="00BD5518">
        <w:rPr>
          <w:rFonts w:hint="eastAsia"/>
        </w:rPr>
        <w:t>场面航班数会受到多个因素的影响，例如跑道等待队列的长度</w:t>
      </w:r>
      <w:r>
        <w:rPr>
          <w:rFonts w:hint="eastAsia"/>
        </w:rPr>
        <w:t>、</w:t>
      </w:r>
      <w:r w:rsidR="00BD5518">
        <w:rPr>
          <w:rFonts w:hint="eastAsia"/>
        </w:rPr>
        <w:t>跑道占用时间、</w:t>
      </w:r>
      <w:r>
        <w:rPr>
          <w:rFonts w:hint="eastAsia"/>
        </w:rPr>
        <w:t>滑行</w:t>
      </w:r>
      <w:r w:rsidR="00BD5518">
        <w:rPr>
          <w:rFonts w:hint="eastAsia"/>
        </w:rPr>
        <w:t>中的相互干扰</w:t>
      </w:r>
      <w:r>
        <w:rPr>
          <w:rFonts w:hint="eastAsia"/>
        </w:rPr>
        <w:t>、</w:t>
      </w:r>
      <w:r w:rsidR="00BD5518">
        <w:rPr>
          <w:rFonts w:hint="eastAsia"/>
        </w:rPr>
        <w:t>剩余停机位不足造成的冲突</w:t>
      </w:r>
      <w:r>
        <w:rPr>
          <w:rFonts w:hint="eastAsia"/>
        </w:rPr>
        <w:t>等。</w:t>
      </w:r>
    </w:p>
    <w:p w:rsidR="00617181" w:rsidRPr="00617181" w:rsidRDefault="00582989" w:rsidP="00617181">
      <w:r>
        <w:rPr>
          <w:rFonts w:hint="eastAsia"/>
        </w:rPr>
        <w:t>机场高峰运行时刻，在推出率超过阀值后，机场起飞率无法满足所有航班的需求</w:t>
      </w:r>
      <w:r w:rsidR="00617181">
        <w:rPr>
          <w:rFonts w:hint="eastAsia"/>
        </w:rPr>
        <w:t>，此时</w:t>
      </w:r>
      <w:r>
        <w:rPr>
          <w:rFonts w:hint="eastAsia"/>
        </w:rPr>
        <w:t>继续推出航班会导致场面航班数</w:t>
      </w:r>
      <w:r w:rsidR="00617181">
        <w:rPr>
          <w:rFonts w:hint="eastAsia"/>
        </w:rPr>
        <w:t>增加并保持在较高的值</w:t>
      </w:r>
      <w:r>
        <w:rPr>
          <w:rFonts w:hint="eastAsia"/>
        </w:rPr>
        <w:t>，场面处于拥挤状态，导致更长的滑行时间与更多的尾气排放</w:t>
      </w:r>
      <w:bookmarkStart w:id="2" w:name="_GoBack"/>
      <w:bookmarkEnd w:id="2"/>
      <w:r w:rsidR="00617181">
        <w:rPr>
          <w:rFonts w:hint="eastAsia"/>
        </w:rPr>
        <w:t>。</w:t>
      </w:r>
    </w:p>
    <w:p w:rsidR="00DA7605" w:rsidRDefault="0000482F" w:rsidP="0000482F">
      <w:pPr>
        <w:pStyle w:val="4"/>
        <w:ind w:firstLine="482"/>
      </w:pPr>
      <w:r>
        <w:rPr>
          <w:rFonts w:hint="eastAsia"/>
        </w:rPr>
        <w:t>2.3.2</w:t>
      </w:r>
      <w:r>
        <w:t xml:space="preserve"> </w:t>
      </w:r>
      <w:r>
        <w:rPr>
          <w:rFonts w:hint="eastAsia"/>
        </w:rPr>
        <w:t>拥挤状态判断</w:t>
      </w:r>
    </w:p>
    <w:p w:rsidR="00DA7605" w:rsidRDefault="0000482F" w:rsidP="00380932">
      <w:r w:rsidRPr="0000482F">
        <w:rPr>
          <w:rFonts w:hint="eastAsia"/>
        </w:rPr>
        <w:t>对每日场面航班数的最大值进行分析，可以直观观察机场的运行情况。图</w:t>
      </w:r>
      <w:r>
        <w:t>2</w:t>
      </w:r>
      <w:r>
        <w:rPr>
          <w:rFonts w:hint="eastAsia"/>
        </w:rPr>
        <w:t>-</w:t>
      </w:r>
      <w:r w:rsidRPr="0000482F">
        <w:rPr>
          <w:rFonts w:hint="eastAsia"/>
        </w:rPr>
        <w:t>3</w:t>
      </w:r>
      <w:r w:rsidRPr="0000482F">
        <w:rPr>
          <w:rFonts w:hint="eastAsia"/>
        </w:rPr>
        <w:t>为北京首都机场</w:t>
      </w:r>
      <w:r w:rsidRPr="0000482F">
        <w:rPr>
          <w:rFonts w:hint="eastAsia"/>
        </w:rPr>
        <w:t>2014</w:t>
      </w:r>
      <w:r w:rsidRPr="0000482F">
        <w:rPr>
          <w:rFonts w:hint="eastAsia"/>
        </w:rPr>
        <w:t>年</w:t>
      </w:r>
      <w:r w:rsidRPr="0000482F">
        <w:rPr>
          <w:rFonts w:hint="eastAsia"/>
        </w:rPr>
        <w:t>2</w:t>
      </w:r>
      <w:r w:rsidRPr="0000482F">
        <w:rPr>
          <w:rFonts w:hint="eastAsia"/>
        </w:rPr>
        <w:t>月至</w:t>
      </w:r>
      <w:r w:rsidRPr="0000482F">
        <w:rPr>
          <w:rFonts w:hint="eastAsia"/>
        </w:rPr>
        <w:t>5</w:t>
      </w:r>
      <w:r w:rsidRPr="0000482F">
        <w:rPr>
          <w:rFonts w:hint="eastAsia"/>
        </w:rPr>
        <w:t>月间每日场面航班数最大值。场面航班数的最大值没有体现出明显的周期性特征。</w:t>
      </w:r>
    </w:p>
    <w:p w:rsidR="00DA7605" w:rsidRDefault="0000482F" w:rsidP="0000482F">
      <w:pPr>
        <w:jc w:val="left"/>
      </w:pPr>
      <w:r>
        <w:rPr>
          <w:rFonts w:hint="eastAsia"/>
        </w:rPr>
        <w:t>图</w:t>
      </w:r>
      <w:r w:rsidRPr="00545944">
        <w:rPr>
          <w:noProof/>
        </w:rPr>
        <w:drawing>
          <wp:anchor distT="0" distB="0" distL="114300" distR="114300" simplePos="0" relativeHeight="251659264" behindDoc="0" locked="0" layoutInCell="1" allowOverlap="1" wp14:anchorId="12B85C7A" wp14:editId="45C06FE3">
            <wp:simplePos x="0" y="0"/>
            <wp:positionH relativeFrom="margin">
              <wp:posOffset>-18415</wp:posOffset>
            </wp:positionH>
            <wp:positionV relativeFrom="paragraph">
              <wp:posOffset>133350</wp:posOffset>
            </wp:positionV>
            <wp:extent cx="5336540" cy="19335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9243" r="7983"/>
                    <a:stretch/>
                  </pic:blipFill>
                  <pic:spPr bwMode="auto">
                    <a:xfrm>
                      <a:off x="0" y="0"/>
                      <a:ext cx="5336540" cy="19335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2-</w:t>
      </w:r>
      <w:r>
        <w:t xml:space="preserve">3 </w:t>
      </w:r>
      <w:r>
        <w:rPr>
          <w:rFonts w:hint="eastAsia"/>
        </w:rPr>
        <w:t>每日场面航班数最大值变化图</w:t>
      </w:r>
    </w:p>
    <w:p w:rsidR="0000482F" w:rsidRDefault="0000482F" w:rsidP="00380932"/>
    <w:p w:rsidR="00DA7605" w:rsidRDefault="0000482F" w:rsidP="00380932">
      <w:r w:rsidRPr="0000482F">
        <w:rPr>
          <w:rFonts w:hint="eastAsia"/>
        </w:rPr>
        <w:t>经</w:t>
      </w:r>
      <w:r w:rsidRPr="0000482F">
        <w:rPr>
          <w:rFonts w:hint="eastAsia"/>
        </w:rPr>
        <w:t>K-S</w:t>
      </w:r>
      <w:r w:rsidRPr="0000482F">
        <w:rPr>
          <w:rFonts w:hint="eastAsia"/>
        </w:rPr>
        <w:t>检验表明，场面航班数的最大值分布符合正态分布。正态分布中，认为数值分布在</w:t>
      </w:r>
      <w:r w:rsidRPr="0000482F">
        <w:rPr>
          <w:rFonts w:hint="eastAsia"/>
        </w:rPr>
        <w:t>(</w:t>
      </w:r>
      <w:r w:rsidRPr="0000482F">
        <w:rPr>
          <w:rFonts w:hint="eastAsia"/>
        </w:rPr>
        <w:t>μ</w:t>
      </w:r>
      <w:r w:rsidRPr="0000482F">
        <w:rPr>
          <w:rFonts w:hint="eastAsia"/>
        </w:rPr>
        <w:t>-3</w:t>
      </w:r>
      <w:r w:rsidRPr="0000482F">
        <w:rPr>
          <w:rFonts w:hint="eastAsia"/>
        </w:rPr>
        <w:t>σ</w:t>
      </w:r>
      <w:r w:rsidRPr="0000482F">
        <w:rPr>
          <w:rFonts w:hint="eastAsia"/>
        </w:rPr>
        <w:t xml:space="preserve">, </w:t>
      </w:r>
      <w:r w:rsidRPr="0000482F">
        <w:rPr>
          <w:rFonts w:hint="eastAsia"/>
        </w:rPr>
        <w:t>μ</w:t>
      </w:r>
      <w:r w:rsidRPr="0000482F">
        <w:rPr>
          <w:rFonts w:hint="eastAsia"/>
        </w:rPr>
        <w:t>+3</w:t>
      </w:r>
      <w:r w:rsidRPr="0000482F">
        <w:rPr>
          <w:rFonts w:hint="eastAsia"/>
        </w:rPr>
        <w:t>σ</w:t>
      </w:r>
      <w:r w:rsidRPr="0000482F">
        <w:rPr>
          <w:rFonts w:hint="eastAsia"/>
        </w:rPr>
        <w:t>)</w:t>
      </w:r>
      <w:r w:rsidRPr="0000482F">
        <w:rPr>
          <w:rFonts w:hint="eastAsia"/>
        </w:rPr>
        <w:t>中的概率为</w:t>
      </w:r>
      <w:r w:rsidRPr="0000482F">
        <w:rPr>
          <w:rFonts w:hint="eastAsia"/>
        </w:rPr>
        <w:t>0.9974</w:t>
      </w:r>
      <w:r w:rsidRPr="0000482F">
        <w:rPr>
          <w:rFonts w:hint="eastAsia"/>
        </w:rPr>
        <w:t>，即超出这个范围的可能性仅占不到</w:t>
      </w:r>
      <w:r w:rsidRPr="0000482F">
        <w:rPr>
          <w:rFonts w:hint="eastAsia"/>
        </w:rPr>
        <w:t>0.3%</w:t>
      </w:r>
      <w:r w:rsidRPr="0000482F">
        <w:rPr>
          <w:rFonts w:hint="eastAsia"/>
        </w:rPr>
        <w:t>，该准则被称为</w:t>
      </w:r>
      <w:r w:rsidRPr="0000482F">
        <w:rPr>
          <w:rFonts w:hint="eastAsia"/>
        </w:rPr>
        <w:t>3</w:t>
      </w:r>
      <w:r w:rsidRPr="0000482F">
        <w:rPr>
          <w:rFonts w:hint="eastAsia"/>
        </w:rPr>
        <w:t>σ准则或拉依达准则。可以认为，在场面航班数峰值超过μ</w:t>
      </w:r>
      <w:r w:rsidRPr="0000482F">
        <w:rPr>
          <w:rFonts w:hint="eastAsia"/>
        </w:rPr>
        <w:t>+3</w:t>
      </w:r>
      <w:r w:rsidRPr="0000482F">
        <w:rPr>
          <w:rFonts w:hint="eastAsia"/>
        </w:rPr>
        <w:t>σ，即</w:t>
      </w:r>
      <w:r w:rsidRPr="0000482F">
        <w:rPr>
          <w:rFonts w:hint="eastAsia"/>
        </w:rPr>
        <w:t>72</w:t>
      </w:r>
      <w:r w:rsidRPr="0000482F">
        <w:rPr>
          <w:rFonts w:hint="eastAsia"/>
        </w:rPr>
        <w:t>架次</w:t>
      </w:r>
      <w:r w:rsidRPr="0000482F">
        <w:rPr>
          <w:rFonts w:hint="eastAsia"/>
        </w:rPr>
        <w:t>/15</w:t>
      </w:r>
      <w:r w:rsidRPr="0000482F">
        <w:rPr>
          <w:rFonts w:hint="eastAsia"/>
        </w:rPr>
        <w:t>分钟的日期，机场场面处于不正常状态。图</w:t>
      </w:r>
      <w:r w:rsidRPr="0000482F">
        <w:rPr>
          <w:rFonts w:hint="eastAsia"/>
        </w:rPr>
        <w:t>3-3</w:t>
      </w:r>
      <w:r w:rsidRPr="0000482F">
        <w:rPr>
          <w:rFonts w:hint="eastAsia"/>
        </w:rPr>
        <w:t>显示出</w:t>
      </w:r>
      <w:r w:rsidRPr="0000482F">
        <w:rPr>
          <w:rFonts w:hint="eastAsia"/>
        </w:rPr>
        <w:t>2014</w:t>
      </w:r>
      <w:r w:rsidRPr="0000482F">
        <w:rPr>
          <w:rFonts w:hint="eastAsia"/>
        </w:rPr>
        <w:t>年</w:t>
      </w:r>
      <w:r w:rsidRPr="0000482F">
        <w:rPr>
          <w:rFonts w:hint="eastAsia"/>
        </w:rPr>
        <w:t>2</w:t>
      </w:r>
      <w:r w:rsidRPr="0000482F">
        <w:rPr>
          <w:rFonts w:hint="eastAsia"/>
        </w:rPr>
        <w:t>月</w:t>
      </w:r>
      <w:r w:rsidRPr="0000482F">
        <w:rPr>
          <w:rFonts w:hint="eastAsia"/>
        </w:rPr>
        <w:t>7</w:t>
      </w:r>
      <w:r w:rsidRPr="0000482F">
        <w:rPr>
          <w:rFonts w:hint="eastAsia"/>
        </w:rPr>
        <w:t>日和</w:t>
      </w:r>
      <w:r w:rsidRPr="0000482F">
        <w:rPr>
          <w:rFonts w:hint="eastAsia"/>
        </w:rPr>
        <w:t>2</w:t>
      </w:r>
      <w:r w:rsidRPr="0000482F">
        <w:rPr>
          <w:rFonts w:hint="eastAsia"/>
        </w:rPr>
        <w:t>月</w:t>
      </w:r>
      <w:r w:rsidRPr="0000482F">
        <w:rPr>
          <w:rFonts w:hint="eastAsia"/>
        </w:rPr>
        <w:t>8</w:t>
      </w:r>
      <w:r w:rsidRPr="0000482F">
        <w:rPr>
          <w:rFonts w:hint="eastAsia"/>
        </w:rPr>
        <w:t>日的场面航班数峰值分别为</w:t>
      </w:r>
      <w:r w:rsidRPr="0000482F">
        <w:rPr>
          <w:rFonts w:hint="eastAsia"/>
        </w:rPr>
        <w:t>76</w:t>
      </w:r>
      <w:r w:rsidRPr="0000482F">
        <w:rPr>
          <w:rFonts w:hint="eastAsia"/>
        </w:rPr>
        <w:t>架</w:t>
      </w:r>
      <w:r w:rsidRPr="0000482F">
        <w:rPr>
          <w:rFonts w:hint="eastAsia"/>
        </w:rPr>
        <w:t>/15</w:t>
      </w:r>
      <w:r w:rsidRPr="0000482F">
        <w:rPr>
          <w:rFonts w:hint="eastAsia"/>
        </w:rPr>
        <w:t>分钟和</w:t>
      </w:r>
      <w:r w:rsidRPr="0000482F">
        <w:rPr>
          <w:rFonts w:hint="eastAsia"/>
        </w:rPr>
        <w:t>73</w:t>
      </w:r>
      <w:r w:rsidRPr="0000482F">
        <w:rPr>
          <w:rFonts w:hint="eastAsia"/>
        </w:rPr>
        <w:t>架</w:t>
      </w:r>
      <w:r w:rsidRPr="0000482F">
        <w:rPr>
          <w:rFonts w:hint="eastAsia"/>
        </w:rPr>
        <w:t>/15</w:t>
      </w:r>
      <w:r w:rsidRPr="0000482F">
        <w:rPr>
          <w:rFonts w:hint="eastAsia"/>
        </w:rPr>
        <w:t>分钟。</w:t>
      </w:r>
    </w:p>
    <w:p w:rsidR="0000482F" w:rsidRPr="0000482F" w:rsidRDefault="0000482F" w:rsidP="00380932"/>
    <w:p w:rsidR="0000482F" w:rsidRPr="00EA5EE2" w:rsidRDefault="0000482F" w:rsidP="0000482F">
      <w:r w:rsidRPr="00EA5EE2">
        <w:t>表</w:t>
      </w:r>
      <w:r w:rsidRPr="00EA5EE2">
        <w:rPr>
          <w:rFonts w:hint="eastAsia"/>
        </w:rPr>
        <w:t>3-</w:t>
      </w:r>
      <w:r w:rsidRPr="00EA5EE2">
        <w:t xml:space="preserve">1 </w:t>
      </w:r>
      <w:r w:rsidRPr="00EA5EE2">
        <w:rPr>
          <w:rFonts w:ascii="宋体" w:hAnsi="宋体"/>
        </w:rPr>
        <w:t>3</w:t>
      </w:r>
      <w:r w:rsidRPr="00EA5EE2">
        <w:rPr>
          <w:rFonts w:hint="eastAsia"/>
        </w:rPr>
        <w:t>σ日期航班运行情况</w:t>
      </w:r>
    </w:p>
    <w:tbl>
      <w:tblPr>
        <w:tblStyle w:val="a9"/>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1"/>
        <w:gridCol w:w="1756"/>
        <w:gridCol w:w="1756"/>
        <w:gridCol w:w="1756"/>
        <w:gridCol w:w="1757"/>
      </w:tblGrid>
      <w:tr w:rsidR="0000482F" w:rsidRPr="00102E79" w:rsidTr="0000482F">
        <w:tc>
          <w:tcPr>
            <w:tcW w:w="1271"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日期</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平均延误（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滑行时间（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平均延误（分</w:t>
            </w:r>
            <w:r w:rsidRPr="00102E79">
              <w:rPr>
                <w:rFonts w:asciiTheme="minorEastAsia" w:hAnsiTheme="minorEastAsia" w:hint="eastAsia"/>
                <w:sz w:val="18"/>
                <w:szCs w:val="18"/>
              </w:rPr>
              <w:t>）</w:t>
            </w:r>
          </w:p>
        </w:tc>
        <w:tc>
          <w:tcPr>
            <w:tcW w:w="1757"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滑行时间（分</w:t>
            </w:r>
            <w:r w:rsidRPr="00102E79">
              <w:rPr>
                <w:rFonts w:asciiTheme="minorEastAsia" w:hAnsiTheme="minorEastAsia" w:hint="eastAsia"/>
                <w:sz w:val="18"/>
                <w:szCs w:val="18"/>
              </w:rPr>
              <w:t>）</w:t>
            </w:r>
          </w:p>
        </w:tc>
      </w:tr>
      <w:tr w:rsidR="0000482F" w:rsidRPr="00102E79" w:rsidTr="0000482F">
        <w:tc>
          <w:tcPr>
            <w:tcW w:w="1271"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lastRenderedPageBreak/>
              <w:t>20140207</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88</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23</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79</w:t>
            </w:r>
          </w:p>
        </w:tc>
        <w:tc>
          <w:tcPr>
            <w:tcW w:w="1757"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14</w:t>
            </w:r>
          </w:p>
        </w:tc>
      </w:tr>
      <w:tr w:rsidR="0000482F" w:rsidRPr="00102E79" w:rsidTr="0000482F">
        <w:tc>
          <w:tcPr>
            <w:tcW w:w="1271"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8</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04</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8.37</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25</w:t>
            </w:r>
          </w:p>
        </w:tc>
        <w:tc>
          <w:tcPr>
            <w:tcW w:w="1757"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8</w:t>
            </w:r>
          </w:p>
        </w:tc>
      </w:tr>
      <w:tr w:rsidR="0000482F" w:rsidRPr="00102E79" w:rsidTr="0000482F">
        <w:tc>
          <w:tcPr>
            <w:tcW w:w="1271"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w:t>
            </w:r>
            <w:r w:rsidRPr="00102E79">
              <w:rPr>
                <w:rFonts w:asciiTheme="minorEastAsia" w:hAnsiTheme="minorEastAsia" w:hint="eastAsia"/>
                <w:sz w:val="18"/>
                <w:szCs w:val="18"/>
              </w:rPr>
              <w:t>月均值</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14</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6.07</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8</w:t>
            </w:r>
          </w:p>
        </w:tc>
        <w:tc>
          <w:tcPr>
            <w:tcW w:w="1757"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8.19</w:t>
            </w:r>
          </w:p>
        </w:tc>
      </w:tr>
    </w:tbl>
    <w:p w:rsidR="0000482F" w:rsidRDefault="0000482F" w:rsidP="0000482F">
      <w:pPr>
        <w:rPr>
          <w:rFonts w:asciiTheme="minorEastAsia" w:hAnsiTheme="minorEastAsia"/>
        </w:rPr>
      </w:pPr>
      <w:r>
        <w:rPr>
          <w:rFonts w:hint="eastAsia"/>
        </w:rPr>
        <w:t>表</w:t>
      </w:r>
      <w:r>
        <w:rPr>
          <w:rFonts w:hint="eastAsia"/>
        </w:rPr>
        <w:t>3-</w:t>
      </w:r>
      <w:r>
        <w:t>1</w:t>
      </w:r>
      <w:r>
        <w:t>是</w:t>
      </w:r>
      <w:r>
        <w:rPr>
          <w:rFonts w:hint="eastAsia"/>
        </w:rPr>
        <w:t>3</w:t>
      </w:r>
      <w:r>
        <w:rPr>
          <w:rFonts w:asciiTheme="minorEastAsia" w:hAnsiTheme="minorEastAsia" w:hint="eastAsia"/>
        </w:rPr>
        <w:t>σ日期</w:t>
      </w:r>
      <w:r>
        <w:rPr>
          <w:rFonts w:hint="eastAsia"/>
        </w:rPr>
        <w:t>的航班运行数据，这两日航班的延误时间和滑行时间均远远超过月平均值，表明在场面航班数超过</w:t>
      </w:r>
      <w:r>
        <w:rPr>
          <w:rFonts w:ascii="宋体" w:hAnsi="宋体" w:hint="eastAsia"/>
        </w:rPr>
        <w:t>μ+</w:t>
      </w:r>
      <w:r>
        <w:rPr>
          <w:rFonts w:ascii="宋体" w:hAnsi="宋体"/>
        </w:rPr>
        <w:t>3</w:t>
      </w:r>
      <w:r>
        <w:rPr>
          <w:rFonts w:asciiTheme="minorEastAsia" w:hAnsiTheme="minorEastAsia" w:hint="eastAsia"/>
        </w:rPr>
        <w:t>σ时，机场处于异常运行的状态。</w:t>
      </w:r>
    </w:p>
    <w:p w:rsidR="0000482F" w:rsidRDefault="0000482F" w:rsidP="00380932"/>
    <w:p w:rsidR="0000482F" w:rsidRDefault="0000482F" w:rsidP="00380932"/>
    <w:p w:rsidR="0000482F" w:rsidRDefault="0000482F" w:rsidP="00380932"/>
    <w:p w:rsidR="0000482F" w:rsidRDefault="0000482F" w:rsidP="00380932"/>
    <w:p w:rsidR="0000482F" w:rsidRDefault="0000482F" w:rsidP="00380932"/>
    <w:p w:rsidR="0000482F" w:rsidRDefault="0000482F">
      <w:pPr>
        <w:widowControl/>
        <w:spacing w:line="240" w:lineRule="auto"/>
        <w:ind w:firstLineChars="0" w:firstLine="0"/>
        <w:jc w:val="left"/>
      </w:pPr>
      <w:r>
        <w:br w:type="page"/>
      </w:r>
    </w:p>
    <w:p w:rsidR="0000482F" w:rsidRDefault="0000482F" w:rsidP="0000482F">
      <w:pPr>
        <w:pStyle w:val="2"/>
        <w:spacing w:before="312" w:after="312"/>
      </w:pPr>
      <w:r>
        <w:rPr>
          <w:rFonts w:hint="eastAsia"/>
        </w:rPr>
        <w:lastRenderedPageBreak/>
        <w:t>第三章</w:t>
      </w:r>
      <w:r>
        <w:rPr>
          <w:rFonts w:hint="eastAsia"/>
        </w:rPr>
        <w:t xml:space="preserve"> </w:t>
      </w:r>
      <w:r>
        <w:rPr>
          <w:rFonts w:hint="eastAsia"/>
        </w:rPr>
        <w:t>跑道运行模式研究</w:t>
      </w:r>
    </w:p>
    <w:p w:rsidR="0000482F" w:rsidRDefault="0000482F" w:rsidP="0000482F">
      <w:pPr>
        <w:pStyle w:val="3"/>
      </w:pPr>
      <w:r>
        <w:rPr>
          <w:rFonts w:hint="eastAsia"/>
        </w:rPr>
        <w:t xml:space="preserve">3.1 </w:t>
      </w:r>
      <w:r>
        <w:rPr>
          <w:rFonts w:hint="eastAsia"/>
        </w:rPr>
        <w:t>传统的跑道运行模式</w:t>
      </w:r>
    </w:p>
    <w:p w:rsidR="0000482F" w:rsidRDefault="0000482F" w:rsidP="0000482F">
      <w:r>
        <w:rPr>
          <w:rFonts w:hint="eastAsia"/>
        </w:rPr>
        <w:t>之前的研究中，定义跑道运行模式为机场在一个时间段内主要使用的进离场跑道组合。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跑道运行模式的定义可知，三跑道机场可能使用的运行模式有</w:t>
      </w:r>
      <w:r>
        <w:rPr>
          <w:rFonts w:hint="eastAsia"/>
        </w:rPr>
        <w:t>63 =216</w:t>
      </w:r>
      <w:r>
        <w:rPr>
          <w:rFonts w:hint="eastAsia"/>
        </w:rPr>
        <w:t>种</w:t>
      </w:r>
      <w:r>
        <w:rPr>
          <w:rFonts w:hint="eastAsia"/>
        </w:rPr>
        <w:t>[</w:t>
      </w:r>
      <w:r w:rsidR="00C360EC">
        <w:t>22</w:t>
      </w:r>
      <w:r>
        <w:rPr>
          <w:rFonts w:hint="eastAsia"/>
        </w:rPr>
        <w:t>]</w:t>
      </w:r>
      <w:r>
        <w:rPr>
          <w:rFonts w:hint="eastAsia"/>
        </w:rPr>
        <w:t>，在</w:t>
      </w:r>
      <w:r>
        <w:rPr>
          <w:rFonts w:hint="eastAsia"/>
        </w:rPr>
        <w:t>2014</w:t>
      </w:r>
      <w:r>
        <w:rPr>
          <w:rFonts w:hint="eastAsia"/>
        </w:rPr>
        <w:t>年</w:t>
      </w:r>
      <w:r>
        <w:rPr>
          <w:rFonts w:hint="eastAsia"/>
        </w:rPr>
        <w:t>2</w:t>
      </w:r>
      <w:r>
        <w:rPr>
          <w:rFonts w:hint="eastAsia"/>
        </w:rPr>
        <w:t>月，北京首都机场使用的运行模式共</w:t>
      </w:r>
      <w:r>
        <w:rPr>
          <w:rFonts w:hint="eastAsia"/>
        </w:rPr>
        <w:t>58</w:t>
      </w:r>
      <w:r>
        <w:rPr>
          <w:rFonts w:hint="eastAsia"/>
        </w:rPr>
        <w:t>种，表</w:t>
      </w:r>
      <w:r>
        <w:rPr>
          <w:rFonts w:hint="eastAsia"/>
        </w:rPr>
        <w:t>3-1</w:t>
      </w:r>
      <w:r>
        <w:rPr>
          <w:rFonts w:hint="eastAsia"/>
        </w:rPr>
        <w:t>列出了使用频率最高的六种运行模式。从表中可以看出，北京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Pr>
          <w:rFonts w:hint="eastAsia"/>
        </w:rPr>
        <w:t>同时满足起飞和降落的需要。同时，使用频率较高的运行模式，全部为向北运行，与各跑道起降流量的分析吻合。因此，使用过去的研究方法不能有效地对北京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00482F">
      <w:r>
        <w:rPr>
          <w:rFonts w:hint="eastAsia"/>
        </w:rPr>
        <w:t xml:space="preserve">3.2 </w:t>
      </w:r>
      <w:r>
        <w:rPr>
          <w:rFonts w:hint="eastAsia"/>
        </w:rPr>
        <w:t>单一跑道运行模式</w:t>
      </w:r>
    </w:p>
    <w:p w:rsidR="0000482F" w:rsidRDefault="0000482F" w:rsidP="0000482F">
      <w:r>
        <w:rPr>
          <w:rFonts w:hint="eastAsia"/>
        </w:rPr>
        <w:t>定义一种新的跑道运行模式，即对单独一条跑道的航班起降情况进行分析，采用基于数据的方法，将单一跑道运行模式（</w:t>
      </w:r>
      <w:r>
        <w:rPr>
          <w:rFonts w:hint="eastAsia"/>
        </w:rPr>
        <w:t>Single Runway Configuration</w:t>
      </w:r>
      <w:r>
        <w:rPr>
          <w:rFonts w:hint="eastAsia"/>
        </w:rPr>
        <w:t>）定义为在某一时间段的起降航班数组合，即</w:t>
      </w:r>
      <w:r>
        <w:rPr>
          <w:rFonts w:hint="eastAsia"/>
        </w:rPr>
        <w:t>(D1, D2)</w:t>
      </w:r>
      <w:r>
        <w:rPr>
          <w:rFonts w:hint="eastAsia"/>
        </w:rPr>
        <w:t>丨</w:t>
      </w:r>
      <w:r>
        <w:rPr>
          <w:rFonts w:hint="eastAsia"/>
        </w:rPr>
        <w:t>(A1, A2)</w:t>
      </w:r>
      <w:r>
        <w:rPr>
          <w:rFonts w:hint="eastAsia"/>
        </w:rPr>
        <w:t>，其中</w:t>
      </w:r>
      <w:r>
        <w:rPr>
          <w:rFonts w:hint="eastAsia"/>
        </w:rPr>
        <w:t>D1,D2</w:t>
      </w:r>
      <w:r>
        <w:rPr>
          <w:rFonts w:hint="eastAsia"/>
        </w:rPr>
        <w:t>为运行模式离场航班数的范围，</w:t>
      </w:r>
      <w:r>
        <w:rPr>
          <w:rFonts w:hint="eastAsia"/>
        </w:rPr>
        <w:t>A1,A2</w:t>
      </w:r>
      <w:r>
        <w:rPr>
          <w:rFonts w:hint="eastAsia"/>
        </w:rPr>
        <w:t>为到场航班数的范围。</w:t>
      </w:r>
    </w:p>
    <w:p w:rsidR="0000482F" w:rsidRDefault="0000482F" w:rsidP="0000482F">
      <w:pPr>
        <w:jc w:val="center"/>
      </w:pPr>
      <w:r>
        <w:rPr>
          <w:noProof/>
        </w:rPr>
        <w:lastRenderedPageBreak/>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1 </w:t>
      </w:r>
      <w:r>
        <w:rPr>
          <w:rFonts w:hint="eastAsia"/>
        </w:rPr>
        <w:t>跑道</w:t>
      </w:r>
      <w:r>
        <w:rPr>
          <w:rFonts w:hint="eastAsia"/>
        </w:rPr>
        <w:t>01</w:t>
      </w:r>
      <w:r>
        <w:rPr>
          <w:rFonts w:hint="eastAsia"/>
        </w:rPr>
        <w:t>起降航班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2 </w:t>
      </w:r>
      <w:r>
        <w:rPr>
          <w:rFonts w:hint="eastAsia"/>
        </w:rPr>
        <w:t>跑道</w:t>
      </w:r>
      <w:r>
        <w:rPr>
          <w:rFonts w:hint="eastAsia"/>
        </w:rPr>
        <w:t>36L</w:t>
      </w:r>
      <w:r>
        <w:rPr>
          <w:rFonts w:hint="eastAsia"/>
        </w:rPr>
        <w:t>起降航班高密度散点图</w:t>
      </w:r>
    </w:p>
    <w:p w:rsidR="0000482F" w:rsidRDefault="0000482F" w:rsidP="0000482F"/>
    <w:p w:rsidR="0000482F" w:rsidRDefault="0000482F" w:rsidP="0000482F">
      <w:pPr>
        <w:jc w:val="center"/>
      </w:pPr>
      <w:r>
        <w:rPr>
          <w:noProof/>
        </w:rPr>
        <w:lastRenderedPageBreak/>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3</w:t>
      </w:r>
      <w:r>
        <w:rPr>
          <w:rFonts w:hint="eastAsia"/>
        </w:rPr>
        <w:t>跑道</w:t>
      </w:r>
      <w:r>
        <w:rPr>
          <w:rFonts w:hint="eastAsia"/>
        </w:rPr>
        <w:t>36R</w:t>
      </w:r>
      <w:r>
        <w:rPr>
          <w:rFonts w:hint="eastAsia"/>
        </w:rPr>
        <w:t>起降航班高密度散点图</w:t>
      </w:r>
    </w:p>
    <w:p w:rsidR="0000482F" w:rsidRDefault="0000482F" w:rsidP="0000482F"/>
    <w:p w:rsidR="004C4E8B" w:rsidRPr="0000482F" w:rsidRDefault="0000482F"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1</w:t>
      </w:r>
      <w:r>
        <w:rPr>
          <w:rFonts w:hint="eastAsia"/>
        </w:rPr>
        <w:t>、</w:t>
      </w:r>
      <w:r>
        <w:rPr>
          <w:rFonts w:hint="eastAsia"/>
        </w:rPr>
        <w:t>3-2</w:t>
      </w:r>
      <w:r>
        <w:rPr>
          <w:rFonts w:hint="eastAsia"/>
        </w:rPr>
        <w:t>和</w:t>
      </w:r>
      <w:r>
        <w:rPr>
          <w:rFonts w:hint="eastAsia"/>
        </w:rPr>
        <w:t>3-3</w:t>
      </w:r>
      <w:r>
        <w:rPr>
          <w:rFonts w:hint="eastAsia"/>
        </w:rPr>
        <w:t>所示。根据高密度散点图的定义，图中颜色的深浅表征了数据点出现频率的高低。从图中可以看出，每条跑道的起降航班均明显表现出一个或多个数据点高度集中的位置。</w:t>
      </w:r>
    </w:p>
    <w:p w:rsidR="004C4E8B" w:rsidRDefault="004C4E8B" w:rsidP="00380932"/>
    <w:p w:rsidR="002561B5" w:rsidRPr="004C4E8B" w:rsidRDefault="002561B5" w:rsidP="00380932"/>
    <w:p w:rsidR="002561B5" w:rsidRDefault="002561B5" w:rsidP="00380932">
      <w:pPr>
        <w:pStyle w:val="3"/>
      </w:pPr>
      <w:r>
        <w:rPr>
          <w:rFonts w:hint="eastAsia"/>
        </w:rPr>
        <w:t>参考文献</w:t>
      </w:r>
    </w:p>
    <w:p w:rsidR="002561B5" w:rsidRDefault="002561B5" w:rsidP="00380932">
      <w:r>
        <w:rPr>
          <w:rFonts w:hint="eastAsia"/>
        </w:rPr>
        <w:t>[</w:t>
      </w:r>
      <w:r>
        <w:t>1</w:t>
      </w:r>
      <w:r>
        <w:rPr>
          <w:rFonts w:hint="eastAsia"/>
        </w:rPr>
        <w:t>]</w:t>
      </w:r>
      <w:r>
        <w:t xml:space="preserve"> </w:t>
      </w:r>
      <w:r>
        <w:t>中国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lastRenderedPageBreak/>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w:t>
      </w:r>
      <w:r w:rsidRPr="001059DB">
        <w:lastRenderedPageBreak/>
        <w:t>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Pr="003843C4"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sectPr w:rsidR="002561B5" w:rsidRPr="003843C4">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3B3B" w:rsidRDefault="009A3B3B" w:rsidP="00380932">
      <w:r>
        <w:separator/>
      </w:r>
    </w:p>
  </w:endnote>
  <w:endnote w:type="continuationSeparator" w:id="0">
    <w:p w:rsidR="009A3B3B" w:rsidRDefault="009A3B3B"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3B3B" w:rsidRDefault="009A3B3B" w:rsidP="00380932">
      <w:r>
        <w:separator/>
      </w:r>
    </w:p>
  </w:footnote>
  <w:footnote w:type="continuationSeparator" w:id="0">
    <w:p w:rsidR="009A3B3B" w:rsidRDefault="009A3B3B"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482F"/>
    <w:rsid w:val="00010C1C"/>
    <w:rsid w:val="0002405C"/>
    <w:rsid w:val="00032CB9"/>
    <w:rsid w:val="000431A8"/>
    <w:rsid w:val="00052543"/>
    <w:rsid w:val="0006356D"/>
    <w:rsid w:val="000654E1"/>
    <w:rsid w:val="00081B48"/>
    <w:rsid w:val="000864E9"/>
    <w:rsid w:val="00092638"/>
    <w:rsid w:val="000A278E"/>
    <w:rsid w:val="001218BA"/>
    <w:rsid w:val="00122283"/>
    <w:rsid w:val="001427DC"/>
    <w:rsid w:val="00143CA9"/>
    <w:rsid w:val="0016765C"/>
    <w:rsid w:val="00173E8B"/>
    <w:rsid w:val="001833F9"/>
    <w:rsid w:val="001C2CF7"/>
    <w:rsid w:val="001E7F21"/>
    <w:rsid w:val="001F46D8"/>
    <w:rsid w:val="002418D8"/>
    <w:rsid w:val="00241AE5"/>
    <w:rsid w:val="0024659D"/>
    <w:rsid w:val="00247444"/>
    <w:rsid w:val="002525E0"/>
    <w:rsid w:val="002561B5"/>
    <w:rsid w:val="002669B3"/>
    <w:rsid w:val="00266C5F"/>
    <w:rsid w:val="002747D7"/>
    <w:rsid w:val="0027670B"/>
    <w:rsid w:val="002831C2"/>
    <w:rsid w:val="00287803"/>
    <w:rsid w:val="002C527C"/>
    <w:rsid w:val="002D00BA"/>
    <w:rsid w:val="002D7ADF"/>
    <w:rsid w:val="00305339"/>
    <w:rsid w:val="00307E51"/>
    <w:rsid w:val="00370862"/>
    <w:rsid w:val="00380932"/>
    <w:rsid w:val="003843C4"/>
    <w:rsid w:val="003A665D"/>
    <w:rsid w:val="003C4CD5"/>
    <w:rsid w:val="003E716F"/>
    <w:rsid w:val="003F2B05"/>
    <w:rsid w:val="003F3EC0"/>
    <w:rsid w:val="00402B9E"/>
    <w:rsid w:val="00444D7C"/>
    <w:rsid w:val="00455971"/>
    <w:rsid w:val="00457A16"/>
    <w:rsid w:val="00474E89"/>
    <w:rsid w:val="00487B04"/>
    <w:rsid w:val="00491118"/>
    <w:rsid w:val="0049789B"/>
    <w:rsid w:val="004A3048"/>
    <w:rsid w:val="004A5AA2"/>
    <w:rsid w:val="004B459C"/>
    <w:rsid w:val="004B53EB"/>
    <w:rsid w:val="004C4E8B"/>
    <w:rsid w:val="004D0DD2"/>
    <w:rsid w:val="004E4DE9"/>
    <w:rsid w:val="0054797B"/>
    <w:rsid w:val="0056696D"/>
    <w:rsid w:val="00575C5F"/>
    <w:rsid w:val="00582989"/>
    <w:rsid w:val="0059499A"/>
    <w:rsid w:val="005A18E8"/>
    <w:rsid w:val="005A1E5E"/>
    <w:rsid w:val="005B2DDC"/>
    <w:rsid w:val="005C07F4"/>
    <w:rsid w:val="005C7F18"/>
    <w:rsid w:val="005D1E94"/>
    <w:rsid w:val="005D2407"/>
    <w:rsid w:val="005D4891"/>
    <w:rsid w:val="005D7E70"/>
    <w:rsid w:val="005E48F4"/>
    <w:rsid w:val="00617181"/>
    <w:rsid w:val="00632C02"/>
    <w:rsid w:val="00641A7A"/>
    <w:rsid w:val="00663887"/>
    <w:rsid w:val="006831A8"/>
    <w:rsid w:val="006A02DD"/>
    <w:rsid w:val="006B255F"/>
    <w:rsid w:val="006C0559"/>
    <w:rsid w:val="0074040C"/>
    <w:rsid w:val="007663C9"/>
    <w:rsid w:val="007A732E"/>
    <w:rsid w:val="007A7FF7"/>
    <w:rsid w:val="007D7BCB"/>
    <w:rsid w:val="007E7E45"/>
    <w:rsid w:val="007F45EF"/>
    <w:rsid w:val="00825257"/>
    <w:rsid w:val="00876ABB"/>
    <w:rsid w:val="008842D2"/>
    <w:rsid w:val="008A7A92"/>
    <w:rsid w:val="008A7C2D"/>
    <w:rsid w:val="008B0D55"/>
    <w:rsid w:val="008B7349"/>
    <w:rsid w:val="008E1E88"/>
    <w:rsid w:val="008E7CF1"/>
    <w:rsid w:val="008F01A0"/>
    <w:rsid w:val="008F562A"/>
    <w:rsid w:val="00915D60"/>
    <w:rsid w:val="009642EC"/>
    <w:rsid w:val="00966865"/>
    <w:rsid w:val="00971934"/>
    <w:rsid w:val="009726D5"/>
    <w:rsid w:val="0098370F"/>
    <w:rsid w:val="00992945"/>
    <w:rsid w:val="009A3B3B"/>
    <w:rsid w:val="009C5F32"/>
    <w:rsid w:val="009D52F0"/>
    <w:rsid w:val="009E049B"/>
    <w:rsid w:val="009E6961"/>
    <w:rsid w:val="009F2E1E"/>
    <w:rsid w:val="009F634A"/>
    <w:rsid w:val="00A333C8"/>
    <w:rsid w:val="00A80896"/>
    <w:rsid w:val="00A90AA6"/>
    <w:rsid w:val="00A91CD9"/>
    <w:rsid w:val="00AB359A"/>
    <w:rsid w:val="00AB6564"/>
    <w:rsid w:val="00AC0270"/>
    <w:rsid w:val="00AF01BE"/>
    <w:rsid w:val="00AF4315"/>
    <w:rsid w:val="00B108EE"/>
    <w:rsid w:val="00B35634"/>
    <w:rsid w:val="00B36DE4"/>
    <w:rsid w:val="00B437EF"/>
    <w:rsid w:val="00B74B51"/>
    <w:rsid w:val="00B777F8"/>
    <w:rsid w:val="00BA0CBC"/>
    <w:rsid w:val="00BA3570"/>
    <w:rsid w:val="00BA7F20"/>
    <w:rsid w:val="00BB20CF"/>
    <w:rsid w:val="00BC3E67"/>
    <w:rsid w:val="00BD5518"/>
    <w:rsid w:val="00C036CA"/>
    <w:rsid w:val="00C3223F"/>
    <w:rsid w:val="00C360EC"/>
    <w:rsid w:val="00C36E6B"/>
    <w:rsid w:val="00C67A61"/>
    <w:rsid w:val="00D25EA2"/>
    <w:rsid w:val="00D34F4E"/>
    <w:rsid w:val="00D43770"/>
    <w:rsid w:val="00DA0D7E"/>
    <w:rsid w:val="00DA70D9"/>
    <w:rsid w:val="00DA7605"/>
    <w:rsid w:val="00DC07B7"/>
    <w:rsid w:val="00DC3B28"/>
    <w:rsid w:val="00DC4884"/>
    <w:rsid w:val="00E00976"/>
    <w:rsid w:val="00E21ADA"/>
    <w:rsid w:val="00E330A4"/>
    <w:rsid w:val="00E40FA9"/>
    <w:rsid w:val="00E43C2B"/>
    <w:rsid w:val="00E5639A"/>
    <w:rsid w:val="00E805CD"/>
    <w:rsid w:val="00E9028A"/>
    <w:rsid w:val="00E977DE"/>
    <w:rsid w:val="00EB4001"/>
    <w:rsid w:val="00EC664B"/>
    <w:rsid w:val="00EF4CDA"/>
    <w:rsid w:val="00F25FFC"/>
    <w:rsid w:val="00F31414"/>
    <w:rsid w:val="00F46D4A"/>
    <w:rsid w:val="00F47D67"/>
    <w:rsid w:val="00F546B0"/>
    <w:rsid w:val="00F54D35"/>
    <w:rsid w:val="00F715D0"/>
    <w:rsid w:val="00F806BE"/>
    <w:rsid w:val="00F849A3"/>
    <w:rsid w:val="00F94E32"/>
    <w:rsid w:val="00FA7BFC"/>
    <w:rsid w:val="00FB2E21"/>
    <w:rsid w:val="00FE66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F8088"/>
  <w15:chartTrackingRefBased/>
  <w15:docId w15:val="{E978EB39-AD7A-4737-B861-162BA0A34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3.xml"/><Relationship Id="rId10" Type="http://schemas.openxmlformats.org/officeDocument/2006/relationships/image" Target="media/image4.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DBC80A-D896-4D3C-B38E-1687146F7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9</TotalTime>
  <Pages>1</Pages>
  <Words>2389</Words>
  <Characters>13622</Characters>
  <Application>Microsoft Office Word</Application>
  <DocSecurity>0</DocSecurity>
  <Lines>113</Lines>
  <Paragraphs>31</Paragraphs>
  <ScaleCrop>false</ScaleCrop>
  <Company/>
  <LinksUpToDate>false</LinksUpToDate>
  <CharactersWithSpaces>15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38</cp:revision>
  <dcterms:created xsi:type="dcterms:W3CDTF">2016-12-07T07:55:00Z</dcterms:created>
  <dcterms:modified xsi:type="dcterms:W3CDTF">2016-12-25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